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4162066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5A1787" w:rsidRPr="005A1787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50128E" w:rsidRDefault="005A1787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50128E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50128E" w:rsidRDefault="0050128E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50128E" w:rsidRDefault="0050128E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5A1787" w:rsidRPr="005A1787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124.8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50128E" w:rsidRDefault="0050128E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5A1787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5A1787">
                <w:rPr>
                  <w:rFonts w:ascii="微软雅黑" w:eastAsia="微软雅黑" w:hAnsi="微软雅黑"/>
                </w:rPr>
                <w:fldChar w:fldCharType="separate"/>
              </w:r>
              <w:hyperlink w:anchor="_Toc36416206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们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6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7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8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7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8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099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0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0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</w:t>
                </w:r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7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判断流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8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增加基本属性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09" w:history="1">
                <w:r w:rsidR="000D7BA9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基本属性铜钱消耗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0" w:history="1">
                <w:r w:rsidR="003658D8" w:rsidRPr="00EF323A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1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2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3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4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5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6" w:history="1">
                <w:r w:rsidR="003658D8" w:rsidRPr="00EF323A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19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0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1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2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29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0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1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2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3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4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5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6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7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658D8" w:rsidRDefault="005A1787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4162138" w:history="1">
                <w:r w:rsidR="003658D8" w:rsidRPr="00EF323A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3658D8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3658D8">
                  <w:rPr>
                    <w:noProof/>
                    <w:webHidden/>
                  </w:rPr>
                  <w:instrText xml:space="preserve"> PAGEREF _Toc364162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75560D"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5A1787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Default="007A13A4" w:rsidP="007A13A4">
      <w:pPr>
        <w:pStyle w:val="1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简介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特点：</w:t>
      </w:r>
    </w:p>
    <w:p w:rsidR="007A13A4" w:rsidRPr="00EE41D0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1.融合了《暗黑》系列经典装备系统，六种装备颜色、四等装备品级、种族套装，</w:t>
      </w:r>
      <w:r w:rsidR="00335DFD" w:rsidRPr="00335DFD">
        <w:rPr>
          <w:rFonts w:ascii="微软雅黑" w:eastAsia="微软雅黑" w:hAnsi="微软雅黑" w:hint="eastAsia"/>
        </w:rPr>
        <w:t>多达千种的装备属性,</w:t>
      </w:r>
      <w:r w:rsidR="00917165">
        <w:rPr>
          <w:rFonts w:ascii="微软雅黑" w:eastAsia="微软雅黑" w:hAnsi="微软雅黑" w:hint="eastAsia"/>
        </w:rPr>
        <w:t>锻造</w:t>
      </w:r>
      <w:r w:rsidR="00335DFD" w:rsidRPr="00335DFD">
        <w:rPr>
          <w:rFonts w:ascii="微软雅黑" w:eastAsia="微软雅黑" w:hAnsi="微软雅黑" w:hint="eastAsia"/>
        </w:rPr>
        <w:t>出您独一无二的专属装备</w:t>
      </w:r>
      <w:r w:rsidRPr="00EE41D0">
        <w:rPr>
          <w:rFonts w:ascii="微软雅黑" w:eastAsia="微软雅黑" w:hAnsi="微软雅黑" w:hint="eastAsia"/>
        </w:rPr>
        <w:t>。</w:t>
      </w:r>
    </w:p>
    <w:p w:rsidR="007A13A4" w:rsidRDefault="007A13A4" w:rsidP="007A13A4">
      <w:pPr>
        <w:rPr>
          <w:rFonts w:ascii="微软雅黑" w:eastAsia="微软雅黑" w:hAnsi="微软雅黑"/>
        </w:rPr>
      </w:pPr>
      <w:r w:rsidRPr="00EE41D0">
        <w:rPr>
          <w:rFonts w:ascii="微软雅黑" w:eastAsia="微软雅黑" w:hAnsi="微软雅黑" w:hint="eastAsia"/>
        </w:rPr>
        <w:t>2.创新性的技能概率释放</w:t>
      </w:r>
      <w:r w:rsidR="00DF6604">
        <w:rPr>
          <w:rFonts w:ascii="微软雅黑" w:eastAsia="微软雅黑" w:hAnsi="微软雅黑" w:hint="eastAsia"/>
        </w:rPr>
        <w:t>设计</w:t>
      </w:r>
      <w:r w:rsidRPr="00EE41D0">
        <w:rPr>
          <w:rFonts w:ascii="微软雅黑" w:eastAsia="微软雅黑" w:hAnsi="微软雅黑" w:hint="eastAsia"/>
        </w:rPr>
        <w:t>，技能使用不再</w:t>
      </w:r>
      <w:r w:rsidR="000338A6">
        <w:rPr>
          <w:rFonts w:ascii="微软雅黑" w:eastAsia="微软雅黑" w:hAnsi="微软雅黑" w:hint="eastAsia"/>
        </w:rPr>
        <w:t>呆</w:t>
      </w:r>
      <w:r w:rsidRPr="00EE41D0">
        <w:rPr>
          <w:rFonts w:ascii="微软雅黑" w:eastAsia="微软雅黑" w:hAnsi="微软雅黑" w:hint="eastAsia"/>
        </w:rPr>
        <w:t>板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.多种技能混合搭配，上手简单，搭配策略多样化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.独创的人宠系统及位置好友系统，增强游戏互动乐趣，聚会、就餐的</w:t>
      </w:r>
      <w:r w:rsidR="00510D9A">
        <w:rPr>
          <w:rFonts w:ascii="微软雅黑" w:eastAsia="微软雅黑" w:hAnsi="微软雅黑" w:hint="eastAsia"/>
        </w:rPr>
        <w:t>热门</w:t>
      </w:r>
      <w:r w:rsidR="00B53612">
        <w:rPr>
          <w:rFonts w:ascii="微软雅黑" w:eastAsia="微软雅黑" w:hAnsi="微软雅黑" w:hint="eastAsia"/>
        </w:rPr>
        <w:t>话题</w:t>
      </w:r>
      <w:r>
        <w:rPr>
          <w:rFonts w:ascii="微软雅黑" w:eastAsia="微软雅黑" w:hAnsi="微软雅黑" w:hint="eastAsia"/>
        </w:rPr>
        <w:t>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.公平的游戏机制，无论</w:t>
      </w:r>
      <w:r w:rsidR="00BA2BE3">
        <w:rPr>
          <w:rFonts w:ascii="微软雅黑" w:eastAsia="微软雅黑" w:hAnsi="微软雅黑" w:hint="eastAsia"/>
        </w:rPr>
        <w:t>您</w:t>
      </w:r>
      <w:r>
        <w:rPr>
          <w:rFonts w:ascii="微软雅黑" w:eastAsia="微软雅黑" w:hAnsi="微软雅黑" w:hint="eastAsia"/>
        </w:rPr>
        <w:t>是大R、小R、非R都可以领略游戏乐趣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.快速的战斗节奏，</w:t>
      </w:r>
      <w:r w:rsidR="0019432E">
        <w:rPr>
          <w:rFonts w:ascii="微软雅黑" w:eastAsia="微软雅黑" w:hAnsi="微软雅黑" w:hint="eastAsia"/>
        </w:rPr>
        <w:t>劲享</w:t>
      </w:r>
      <w:r>
        <w:rPr>
          <w:rFonts w:ascii="微软雅黑" w:eastAsia="微软雅黑" w:hAnsi="微软雅黑" w:hint="eastAsia"/>
        </w:rPr>
        <w:t>游戏快感。</w:t>
      </w:r>
    </w:p>
    <w:p w:rsidR="00EE41D0" w:rsidRDefault="00EE41D0" w:rsidP="007A13A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.擂台排名模式，尽显你的风采</w:t>
      </w:r>
      <w:r w:rsidR="00AB33CE">
        <w:rPr>
          <w:rFonts w:ascii="微软雅黑" w:eastAsia="微软雅黑" w:hAnsi="微软雅黑" w:hint="eastAsia"/>
        </w:rPr>
        <w:t>。</w:t>
      </w:r>
    </w:p>
    <w:p w:rsidR="0029199E" w:rsidRPr="00CD2ECD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1" w:name="_Toc364162067"/>
      <w:r w:rsidRPr="00CD2ECD">
        <w:rPr>
          <w:rFonts w:ascii="微软雅黑" w:eastAsia="微软雅黑" w:hAnsi="微软雅黑" w:cs="微软雅黑" w:hint="eastAsia"/>
        </w:rPr>
        <w:t>前言</w:t>
      </w:r>
      <w:bookmarkEnd w:id="1"/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CD2ECD" w:rsidRDefault="0029199E" w:rsidP="0029199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EE41D0" w:rsidRPr="0029199E" w:rsidRDefault="00EE41D0" w:rsidP="007A13A4">
      <w:pPr>
        <w:rPr>
          <w:rFonts w:ascii="微软雅黑" w:eastAsia="微软雅黑" w:hAnsi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4162068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微博账户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8685454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4162069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感盘古开辟，三皇治世，分统三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4162070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4162071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4162072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4162073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4162074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4162075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</w:t>
      </w:r>
      <w:r w:rsidR="000D7BA9">
        <w:rPr>
          <w:rFonts w:ascii="微软雅黑" w:eastAsia="微软雅黑" w:hAnsi="微软雅黑" w:cs="微软雅黑" w:hint="eastAsia"/>
        </w:rPr>
        <w:t>锻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成功的几率，增加0.6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4162076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4162077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CD2ECD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483A4A" w:rsidRPr="00CD2ECD" w:rsidTr="00360D46">
        <w:trPr>
          <w:trHeight w:val="624"/>
        </w:trPr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 w:rsidTr="00360D46">
        <w:trPr>
          <w:trHeight w:val="270"/>
        </w:trPr>
        <w:tc>
          <w:tcPr>
            <w:tcW w:w="158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4162078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3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CF0E54" w:rsidRPr="00CF0E54" w:rsidRDefault="00CF0E54" w:rsidP="00CF0E54">
      <w:pPr>
        <w:rPr>
          <w:rFonts w:ascii="微软雅黑" w:eastAsia="微软雅黑" w:hAnsi="微软雅黑" w:cs="微软雅黑"/>
        </w:rPr>
      </w:pPr>
      <w:r w:rsidRPr="00CF0E54">
        <w:rPr>
          <w:rFonts w:ascii="微软雅黑" w:eastAsia="微软雅黑" w:hAnsi="微软雅黑" w:cs="微软雅黑" w:hint="eastAsia"/>
        </w:rPr>
        <w:t>普通攻击：（(5d角色等级+（基本命中）/3+基本伤害+1d(力量5%))（1d（0~5%）*200%）-（对象基本防御+对象技能防御）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="003D534A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</w:t>
      </w:r>
      <w:bookmarkStart w:id="14" w:name="OLE_LINK1"/>
      <w:bookmarkStart w:id="15" w:name="OLE_LINK2"/>
      <w:r w:rsidRPr="00CD2ECD">
        <w:rPr>
          <w:rFonts w:ascii="微软雅黑" w:eastAsia="微软雅黑" w:hAnsi="微软雅黑" w:cs="微软雅黑" w:hint="eastAsia"/>
        </w:rPr>
        <w:t>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</w:t>
      </w:r>
      <w:bookmarkEnd w:id="14"/>
      <w:bookmarkEnd w:id="15"/>
      <w:r w:rsidRPr="00CD2ECD">
        <w:rPr>
          <w:rFonts w:ascii="微软雅黑" w:eastAsia="微软雅黑" w:hAnsi="微软雅黑" w:cs="微软雅黑" w:hint="eastAsia"/>
        </w:rPr>
        <w:t>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="0040771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</w:t>
      </w:r>
      <w:r w:rsidR="00217A84">
        <w:rPr>
          <w:rFonts w:ascii="微软雅黑" w:eastAsia="微软雅黑" w:hAnsi="微软雅黑" w:cs="微软雅黑" w:hint="eastAsia"/>
        </w:rPr>
        <w:t>角色处于连击虚弱状态，此状态延续生效一回合。虚弱状态下，不能攻击，物理法术防御降低为正常状态的80%；防御技能不受影响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</w:t>
      </w:r>
      <w:r w:rsidR="0076337B">
        <w:rPr>
          <w:rFonts w:ascii="微软雅黑" w:eastAsia="微软雅黑" w:hAnsi="微软雅黑" w:cs="微软雅黑" w:hint="eastAsia"/>
        </w:rPr>
        <w:t>0~</w:t>
      </w:r>
      <w:r w:rsidR="00D05E0B" w:rsidRPr="00CD2ECD">
        <w:rPr>
          <w:rFonts w:ascii="微软雅黑" w:eastAsia="微软雅黑" w:hAnsi="微软雅黑" w:cs="微软雅黑" w:hint="eastAsia"/>
        </w:rPr>
        <w:t>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80%</w:t>
      </w:r>
      <w:r w:rsidR="00FB7C46" w:rsidRPr="00CD2ECD">
        <w:rPr>
          <w:rFonts w:ascii="微软雅黑" w:eastAsia="微软雅黑" w:hAnsi="微软雅黑" w:cs="微软雅黑" w:hint="eastAsia"/>
        </w:rPr>
        <w:t>（1d</w:t>
      </w:r>
      <w:r w:rsidR="00FB7C46" w:rsidRPr="00CD2ECD">
        <w:rPr>
          <w:rFonts w:ascii="微软雅黑" w:eastAsia="微软雅黑" w:hAnsi="微软雅黑" w:cs="微软雅黑" w:hint="eastAsia"/>
        </w:rPr>
        <w:lastRenderedPageBreak/>
        <w:t>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="00D05E0B" w:rsidRPr="00CD2ECD">
        <w:rPr>
          <w:rFonts w:ascii="微软雅黑" w:eastAsia="微软雅黑" w:hAnsi="微软雅黑" w:cs="微软雅黑" w:hint="eastAsia"/>
        </w:rPr>
        <w:t>)）*100%</w:t>
      </w:r>
      <w:r w:rsidR="00FB7C46" w:rsidRPr="00CD2ECD">
        <w:rPr>
          <w:rFonts w:ascii="微软雅黑" w:eastAsia="微软雅黑" w:hAnsi="微软雅黑" w:cs="微软雅黑" w:hint="eastAsia"/>
        </w:rPr>
        <w:t>（1d（</w:t>
      </w:r>
      <w:r w:rsidR="00FB7C46" w:rsidRPr="00CD2ECD">
        <w:rPr>
          <w:rFonts w:ascii="微软雅黑" w:eastAsia="微软雅黑" w:hAnsi="微软雅黑" w:cs="微软雅黑"/>
        </w:rPr>
        <w:t>0</w:t>
      </w:r>
      <w:r w:rsidR="00FB7C46">
        <w:rPr>
          <w:rFonts w:ascii="微软雅黑" w:eastAsia="微软雅黑" w:hAnsi="微软雅黑" w:cs="微软雅黑" w:hint="eastAsia"/>
        </w:rPr>
        <w:t>~</w:t>
      </w:r>
      <w:r w:rsidR="00FB7C46" w:rsidRPr="00CD2ECD">
        <w:rPr>
          <w:rFonts w:ascii="微软雅黑" w:eastAsia="微软雅黑" w:hAnsi="微软雅黑" w:cs="微软雅黑" w:hint="eastAsia"/>
        </w:rPr>
        <w:t>5%）*2）</w:t>
      </w:r>
      <w:r w:rsidR="00D05E0B" w:rsidRPr="00CD2ECD">
        <w:rPr>
          <w:rFonts w:ascii="微软雅黑" w:eastAsia="微软雅黑" w:hAnsi="微软雅黑" w:cs="微软雅黑" w:hint="eastAsia"/>
        </w:rPr>
        <w:t>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灵犀一指</w:t>
      </w:r>
      <w:r w:rsidR="00B05950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4）/3+基本伤害+技能等级*2+1d(</w:t>
      </w:r>
      <w:r w:rsidR="0076337B" w:rsidRPr="00CD2ECD">
        <w:rPr>
          <w:rFonts w:ascii="微软雅黑" w:eastAsia="微软雅黑" w:hAnsi="微软雅黑" w:cs="微软雅黑" w:hint="eastAsia"/>
        </w:rPr>
        <w:t>力量</w:t>
      </w:r>
      <w:r w:rsidR="0076337B">
        <w:rPr>
          <w:rFonts w:ascii="微软雅黑" w:eastAsia="微软雅黑" w:hAnsi="微软雅黑" w:cs="微软雅黑" w:hint="eastAsia"/>
        </w:rPr>
        <w:t>0~</w:t>
      </w:r>
      <w:r w:rsidR="0076337B" w:rsidRPr="00CD2ECD">
        <w:rPr>
          <w:rFonts w:ascii="微软雅黑" w:eastAsia="微软雅黑" w:hAnsi="微软雅黑" w:cs="微软雅黑" w:hint="eastAsia"/>
        </w:rPr>
        <w:t>5%</w:t>
      </w:r>
      <w:r w:rsidRPr="00CD2ECD">
        <w:rPr>
          <w:rFonts w:ascii="微软雅黑" w:eastAsia="微软雅黑" w:hAnsi="微软雅黑" w:cs="微软雅黑" w:hint="eastAsia"/>
        </w:rPr>
        <w:t>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</w:t>
      </w:r>
      <w:r w:rsidR="0076337B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</w:t>
      </w:r>
      <w:r w:rsidR="008247A0">
        <w:rPr>
          <w:rFonts w:ascii="微软雅黑" w:eastAsia="微软雅黑" w:hAnsi="微软雅黑" w:cs="微软雅黑" w:hint="eastAsia"/>
        </w:rPr>
        <w:t>2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="00C40178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</w:t>
      </w:r>
      <w:r w:rsidR="004D4F64">
        <w:rPr>
          <w:rFonts w:ascii="微软雅黑" w:eastAsia="微软雅黑" w:hAnsi="微软雅黑" w:cs="微软雅黑" w:hint="eastAsia"/>
          <w:highlight w:val="yellow"/>
        </w:rPr>
        <w:t>~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2048D4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</w:t>
      </w:r>
      <w:r w:rsidR="002048D4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1%+150%</w:t>
      </w:r>
      <w:r w:rsidR="002048D4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="00B07F79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="00230F62" w:rsidRPr="00CD2ECD">
        <w:rPr>
          <w:rFonts w:ascii="微软雅黑" w:eastAsia="微软雅黑" w:hAnsi="微软雅黑" w:cs="微软雅黑"/>
        </w:rPr>
        <w:t>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="002363ED">
        <w:rPr>
          <w:rFonts w:ascii="微软雅黑" w:eastAsia="微软雅黑" w:hAnsi="微软雅黑" w:cs="微软雅黑" w:hint="eastAsia"/>
          <w:b/>
        </w:rPr>
        <w:t>（单体攻击）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</w:t>
      </w:r>
      <w:r w:rsidR="00EE5E0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/>
        </w:rPr>
        <w:t>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</w:t>
      </w:r>
      <w:r w:rsidR="006C3F76">
        <w:rPr>
          <w:rFonts w:ascii="微软雅黑" w:eastAsia="微软雅黑" w:hAnsi="微软雅黑" w:cs="微软雅黑" w:hint="eastAsia"/>
        </w:rPr>
        <w:t>物理</w:t>
      </w:r>
      <w:r w:rsidRPr="00CD2ECD">
        <w:rPr>
          <w:rFonts w:ascii="微软雅黑" w:eastAsia="微软雅黑" w:hAnsi="微软雅黑" w:cs="微软雅黑" w:hint="eastAsia"/>
        </w:rPr>
        <w:t>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</w:t>
      </w:r>
      <w:r w:rsidR="00392439">
        <w:rPr>
          <w:rFonts w:ascii="微软雅黑" w:eastAsia="微软雅黑" w:hAnsi="微软雅黑" w:cs="微软雅黑" w:hint="eastAsia"/>
        </w:rPr>
        <w:t>的法术</w:t>
      </w:r>
      <w:r w:rsidRPr="00CD2ECD">
        <w:rPr>
          <w:rFonts w:ascii="微软雅黑" w:eastAsia="微软雅黑" w:hAnsi="微软雅黑" w:cs="微软雅黑" w:hint="eastAsia"/>
        </w:rPr>
        <w:t>伤害</w:t>
      </w:r>
      <w:r w:rsidR="00392439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4162079"/>
      <w:r w:rsidRPr="00CD2ECD">
        <w:rPr>
          <w:rFonts w:ascii="微软雅黑" w:eastAsia="微软雅黑" w:hAnsi="微软雅黑" w:cs="微软雅黑" w:hint="eastAsia"/>
        </w:rPr>
        <w:t>技能学习</w:t>
      </w:r>
      <w:bookmarkEnd w:id="16"/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EE5E0D" w:rsidRPr="00CD2ECD" w:rsidRDefault="00EE5E0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7" w:name="_Toc364162080"/>
      <w:r w:rsidRPr="00CD2ECD">
        <w:rPr>
          <w:rFonts w:ascii="微软雅黑" w:eastAsia="微软雅黑" w:hAnsi="微软雅黑" w:cs="微软雅黑" w:hint="eastAsia"/>
        </w:rPr>
        <w:t>攻击</w:t>
      </w:r>
      <w:bookmarkEnd w:id="17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4162081"/>
      <w:r w:rsidRPr="00CD2ECD">
        <w:rPr>
          <w:rFonts w:ascii="微软雅黑" w:eastAsia="微软雅黑" w:hAnsi="微软雅黑" w:cs="微软雅黑" w:hint="eastAsia"/>
        </w:rPr>
        <w:t>攻击流程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4162082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4162083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2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4162084"/>
      <w:r w:rsidRPr="00CD2ECD">
        <w:rPr>
          <w:rFonts w:ascii="微软雅黑" w:eastAsia="微软雅黑" w:hAnsi="微软雅黑" w:cs="微软雅黑" w:hint="eastAsia"/>
        </w:rPr>
        <w:t>先攻判定</w:t>
      </w:r>
      <w:bookmarkEnd w:id="2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速度结果 = 角色速度 + 调整区间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+5%】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Default="00667318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角色速度改变的情况下，改变后回合</w:t>
      </w:r>
      <w:r w:rsidR="00D27763">
        <w:rPr>
          <w:rFonts w:ascii="微软雅黑" w:eastAsia="微软雅黑" w:hAnsi="微软雅黑" w:cs="微软雅黑" w:hint="eastAsia"/>
        </w:rPr>
        <w:t>重新判定</w:t>
      </w:r>
      <w:r>
        <w:rPr>
          <w:rFonts w:ascii="微软雅黑" w:eastAsia="微软雅黑" w:hAnsi="微软雅黑" w:cs="微软雅黑" w:hint="eastAsia"/>
        </w:rPr>
        <w:t>。</w:t>
      </w:r>
    </w:p>
    <w:p w:rsidR="00667318" w:rsidRDefault="00667318" w:rsidP="00667318">
      <w:pPr>
        <w:pStyle w:val="3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攻击对象判定</w:t>
      </w:r>
    </w:p>
    <w:p w:rsidR="00667318" w:rsidRPr="00D178EA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Default="00667318" w:rsidP="00667318">
      <w:pPr>
        <w:rPr>
          <w:rFonts w:ascii="微软雅黑" w:eastAsia="微软雅黑" w:hAnsi="微软雅黑"/>
        </w:rPr>
      </w:pPr>
      <w:r w:rsidRPr="00D178EA">
        <w:rPr>
          <w:rFonts w:ascii="微软雅黑" w:eastAsia="微软雅黑" w:hAnsi="微软雅黑" w:hint="eastAsia"/>
        </w:rPr>
        <w:t>判定方法</w:t>
      </w:r>
      <w:r w:rsidR="00D178EA">
        <w:rPr>
          <w:rFonts w:ascii="微软雅黑" w:eastAsia="微软雅黑" w:hAnsi="微软雅黑" w:hint="eastAsia"/>
        </w:rPr>
        <w:t>，按照速度</w:t>
      </w:r>
      <w:r w:rsidR="0099412C">
        <w:rPr>
          <w:rFonts w:ascii="微软雅黑" w:eastAsia="微软雅黑" w:hAnsi="微软雅黑" w:hint="eastAsia"/>
        </w:rPr>
        <w:t>调整</w:t>
      </w:r>
      <w:r w:rsidR="00D178EA">
        <w:rPr>
          <w:rFonts w:ascii="微软雅黑" w:eastAsia="微软雅黑" w:hAnsi="微软雅黑" w:hint="eastAsia"/>
        </w:rPr>
        <w:t>结果</w:t>
      </w:r>
      <w:r w:rsidR="004018F6">
        <w:rPr>
          <w:rFonts w:ascii="微软雅黑" w:eastAsia="微软雅黑" w:hAnsi="微软雅黑" w:hint="eastAsia"/>
        </w:rPr>
        <w:t>从高到低的优先级进行判定，</w:t>
      </w:r>
      <w:r w:rsidR="00DF4F60">
        <w:rPr>
          <w:rFonts w:ascii="微软雅黑" w:eastAsia="微软雅黑" w:hAnsi="微软雅黑" w:hint="eastAsia"/>
        </w:rPr>
        <w:t>每</w:t>
      </w:r>
      <w:r w:rsidR="004018F6">
        <w:rPr>
          <w:rFonts w:ascii="微软雅黑" w:eastAsia="微软雅黑" w:hAnsi="微软雅黑" w:hint="eastAsia"/>
        </w:rPr>
        <w:t>回合判定一次</w:t>
      </w:r>
      <w:r w:rsidR="00D178EA">
        <w:rPr>
          <w:rFonts w:ascii="微软雅黑" w:eastAsia="微软雅黑" w:hAnsi="微软雅黑" w:hint="eastAsia"/>
        </w:rPr>
        <w:t>。</w:t>
      </w:r>
      <w:r w:rsidR="00DF4F60">
        <w:rPr>
          <w:rFonts w:ascii="微软雅黑" w:eastAsia="微软雅黑" w:hAnsi="微软雅黑" w:hint="eastAsia"/>
        </w:rPr>
        <w:t>所有战斗对象全部判定。</w:t>
      </w:r>
    </w:p>
    <w:p w:rsidR="0099412C" w:rsidRDefault="004018F6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速度调整公式：</w:t>
      </w:r>
      <w:r w:rsidR="002D7D3F">
        <w:rPr>
          <w:rFonts w:ascii="微软雅黑" w:eastAsia="微软雅黑" w:hAnsi="微软雅黑" w:hint="eastAsia"/>
        </w:rPr>
        <w:t>角色速度的1d【50%~150%】。</w:t>
      </w:r>
    </w:p>
    <w:p w:rsidR="00B525BD" w:rsidRPr="00D178EA" w:rsidRDefault="00B525BD" w:rsidP="006673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4162085"/>
      <w:r w:rsidRPr="00CD2ECD">
        <w:rPr>
          <w:rFonts w:ascii="微软雅黑" w:eastAsia="微软雅黑" w:hAnsi="微软雅黑" w:cs="微软雅黑" w:hint="eastAsia"/>
        </w:rPr>
        <w:t>暴击判定</w:t>
      </w:r>
      <w:bookmarkEnd w:id="2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3" w:name="_Toc364162086"/>
      <w:r w:rsidRPr="00CD2ECD">
        <w:rPr>
          <w:rFonts w:ascii="微软雅黑" w:eastAsia="微软雅黑" w:hAnsi="微软雅黑" w:cs="微软雅黑" w:hint="eastAsia"/>
        </w:rPr>
        <w:t>升级经验</w:t>
      </w:r>
      <w:bookmarkEnd w:id="23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4" w:name="_Toc364162087"/>
      <w:r w:rsidRPr="00CD2ECD">
        <w:rPr>
          <w:rFonts w:ascii="微软雅黑" w:eastAsia="微软雅黑" w:hAnsi="微软雅黑" w:cs="微软雅黑" w:hint="eastAsia"/>
        </w:rPr>
        <w:t>怪物篇</w:t>
      </w:r>
      <w:bookmarkEnd w:id="2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4162088"/>
      <w:r w:rsidRPr="00CD2ECD">
        <w:rPr>
          <w:rFonts w:ascii="微软雅黑" w:eastAsia="微软雅黑" w:hAnsi="微软雅黑" w:cs="微软雅黑" w:hint="eastAsia"/>
        </w:rPr>
        <w:t>怪物属性</w:t>
      </w:r>
      <w:bookmarkEnd w:id="25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基本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</w:t>
      </w:r>
      <w:r w:rsidR="00FB7C46">
        <w:rPr>
          <w:rFonts w:ascii="微软雅黑" w:eastAsia="微软雅黑" w:hAnsi="微软雅黑" w:cs="微软雅黑" w:hint="eastAsia"/>
        </w:rPr>
        <w:t>~</w:t>
      </w:r>
      <w:r w:rsidRPr="00CD2ECD">
        <w:rPr>
          <w:rFonts w:ascii="微软雅黑" w:eastAsia="微软雅黑" w:hAnsi="微软雅黑" w:cs="微软雅黑" w:hint="eastAsia"/>
        </w:rPr>
        <w:t>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4162089"/>
      <w:r w:rsidRPr="00CD2ECD">
        <w:rPr>
          <w:rFonts w:ascii="微软雅黑" w:eastAsia="微软雅黑" w:hAnsi="微软雅黑" w:cs="微软雅黑" w:hint="eastAsia"/>
        </w:rPr>
        <w:t>怪物技能</w:t>
      </w:r>
      <w:bookmarkEnd w:id="26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FB7C46">
        <w:rPr>
          <w:rFonts w:ascii="微软雅黑" w:eastAsia="微软雅黑" w:hAnsi="微软雅黑" w:hint="eastAsia"/>
        </w:rPr>
        <w:t>~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  <w:r w:rsidR="00CB1D37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攻击技能：</w:t>
      </w:r>
      <w:r w:rsidR="001C59E2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防御技能：</w:t>
      </w:r>
      <w:r w:rsidR="001C59E2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被动技能：</w:t>
      </w:r>
      <w:r w:rsidR="001C59E2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</w:t>
      </w:r>
      <w:r w:rsidR="00FD464F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D464F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1D6602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被动技能数量上限）</w:t>
      </w:r>
    </w:p>
    <w:p w:rsidR="00FD464F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</w:t>
      </w:r>
      <w:r w:rsidR="00F804B9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 w:rsidR="001C59E2"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>
        <w:rPr>
          <w:rFonts w:ascii="微软雅黑" w:eastAsia="微软雅黑" w:hAnsi="微软雅黑" w:hint="eastAsia"/>
        </w:rPr>
        <w:t>~</w:t>
      </w:r>
      <w:r>
        <w:rPr>
          <w:rFonts w:ascii="微软雅黑" w:eastAsia="微软雅黑" w:hAnsi="微软雅黑" w:hint="eastAsia"/>
        </w:rPr>
        <w:t>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>
        <w:rPr>
          <w:rFonts w:ascii="微软雅黑" w:eastAsia="微软雅黑" w:hAnsi="微软雅黑" w:hint="eastAsia"/>
        </w:rPr>
        <w:t>数量上限</w:t>
      </w:r>
      <w:r>
        <w:rPr>
          <w:rFonts w:ascii="微软雅黑" w:eastAsia="微软雅黑" w:hAnsi="微软雅黑" w:hint="eastAsia"/>
        </w:rPr>
        <w:t>）</w:t>
      </w:r>
    </w:p>
    <w:p w:rsidR="00F804B9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1C59E2">
        <w:rPr>
          <w:rFonts w:ascii="微软雅黑" w:eastAsia="微软雅黑" w:hAnsi="微软雅黑" w:hint="eastAsia"/>
        </w:rPr>
        <w:t>指定后缀一定拥有</w:t>
      </w:r>
      <w:r w:rsidR="00D90C8A">
        <w:rPr>
          <w:rFonts w:ascii="微软雅黑" w:eastAsia="微软雅黑" w:hAnsi="微软雅黑" w:hint="eastAsia"/>
        </w:rPr>
        <w:t>某</w:t>
      </w:r>
      <w:r w:rsidR="001C59E2">
        <w:rPr>
          <w:rFonts w:ascii="微软雅黑" w:eastAsia="微软雅黑" w:hAnsi="微软雅黑" w:hint="eastAsia"/>
        </w:rPr>
        <w:t>个技能。</w:t>
      </w:r>
      <w:r w:rsidR="00B10080">
        <w:rPr>
          <w:rFonts w:ascii="微软雅黑" w:eastAsia="微软雅黑" w:hAnsi="微软雅黑" w:hint="eastAsia"/>
        </w:rPr>
        <w:t>无需随机，直接拥有的技能。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B4274D">
        <w:rPr>
          <w:rFonts w:ascii="微软雅黑" w:eastAsia="微软雅黑" w:hAnsi="微软雅黑" w:hint="eastAsia"/>
        </w:rPr>
        <w:t>指定</w:t>
      </w:r>
      <w:r w:rsidR="00471B63">
        <w:rPr>
          <w:rFonts w:ascii="微软雅黑" w:eastAsia="微软雅黑" w:hAnsi="微软雅黑" w:hint="eastAsia"/>
        </w:rPr>
        <w:t>Boss</w:t>
      </w:r>
      <w:r w:rsidR="00B4274D">
        <w:rPr>
          <w:rFonts w:ascii="微软雅黑" w:eastAsia="微软雅黑" w:hAnsi="微软雅黑" w:hint="eastAsia"/>
        </w:rPr>
        <w:t>一定拥有</w:t>
      </w:r>
      <w:r w:rsidR="00D90C8A">
        <w:rPr>
          <w:rFonts w:ascii="微软雅黑" w:eastAsia="微软雅黑" w:hAnsi="微软雅黑" w:hint="eastAsia"/>
        </w:rPr>
        <w:t>某</w:t>
      </w:r>
      <w:r w:rsidR="00B4274D">
        <w:rPr>
          <w:rFonts w:ascii="微软雅黑" w:eastAsia="微软雅黑" w:hAnsi="微软雅黑" w:hint="eastAsia"/>
        </w:rPr>
        <w:t>个技能。无需随机，直接拥有的技能。</w:t>
      </w:r>
    </w:p>
    <w:p w:rsidR="000D4D04" w:rsidRDefault="000D4D04" w:rsidP="000D4D04">
      <w:pPr>
        <w:rPr>
          <w:rFonts w:ascii="微软雅黑" w:eastAsia="微软雅黑" w:hAnsi="微软雅黑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Pr="00CD0BCF" w:rsidRDefault="00CD0BCF" w:rsidP="00CD0BCF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7" w:name="_Toc364162090"/>
      <w:r w:rsidRPr="00CD2ECD">
        <w:rPr>
          <w:rFonts w:ascii="微软雅黑" w:eastAsia="微软雅黑" w:hAnsi="微软雅黑" w:cs="微软雅黑" w:hint="eastAsia"/>
        </w:rPr>
        <w:t>怪物特点定义</w:t>
      </w:r>
      <w:bookmarkEnd w:id="27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4162091"/>
      <w:r w:rsidRPr="00CD2ECD">
        <w:rPr>
          <w:rFonts w:ascii="微软雅黑" w:eastAsia="微软雅黑" w:hAnsi="微软雅黑" w:cs="微软雅黑" w:hint="eastAsia"/>
        </w:rPr>
        <w:t>怪物掉落</w:t>
      </w:r>
      <w:bookmarkEnd w:id="2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9" w:name="_Toc364162092"/>
      <w:r w:rsidRPr="00CD2ECD">
        <w:rPr>
          <w:rFonts w:ascii="微软雅黑" w:eastAsia="微软雅黑" w:hAnsi="微软雅黑" w:cs="微软雅黑" w:hint="eastAsia"/>
        </w:rPr>
        <w:lastRenderedPageBreak/>
        <w:t>地图篇</w:t>
      </w:r>
      <w:bookmarkEnd w:id="29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30" w:name="_Toc364162093"/>
      <w:r w:rsidRPr="00CD2ECD">
        <w:rPr>
          <w:rFonts w:ascii="微软雅黑" w:eastAsia="微软雅黑" w:hAnsi="微软雅黑" w:hint="eastAsia"/>
        </w:rPr>
        <w:t>遇怪时间</w:t>
      </w:r>
      <w:bookmarkEnd w:id="30"/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r w:rsidR="00B8014F" w:rsidRPr="00CD2ECD">
        <w:rPr>
          <w:rFonts w:ascii="微软雅黑" w:eastAsia="微软雅黑" w:hAnsi="微软雅黑" w:hint="eastAsia"/>
        </w:rPr>
        <w:t>。</w:t>
      </w:r>
    </w:p>
    <w:p w:rsidR="00054E29" w:rsidRDefault="00054E29" w:rsidP="00054E29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战斗信息定义</w:t>
      </w:r>
    </w:p>
    <w:p w:rsidR="00054E29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</w:rPr>
        <w:t>第一行：</w:t>
      </w:r>
      <w:r w:rsidR="00054E29" w:rsidRPr="00054E29">
        <w:rPr>
          <w:rFonts w:ascii="微软雅黑" w:eastAsia="微软雅黑" w:hAnsi="微软雅黑" w:hint="eastAsia"/>
        </w:rPr>
        <w:t>你遇到了</w:t>
      </w:r>
      <w:r w:rsidR="00054E29">
        <w:rPr>
          <w:rFonts w:ascii="微软雅黑" w:eastAsia="微软雅黑" w:hAnsi="微软雅黑" w:hint="eastAsia"/>
        </w:rPr>
        <w:t>“</w:t>
      </w:r>
      <w:r w:rsidR="00054E29" w:rsidRPr="00054E29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054E29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054E29">
        <w:rPr>
          <w:rFonts w:ascii="微软雅黑" w:eastAsia="微软雅黑" w:hAnsi="微软雅黑" w:hint="eastAsia"/>
          <w:szCs w:val="21"/>
        </w:rPr>
        <w:t>（前缀）</w:t>
      </w:r>
      <w:r w:rsidR="00054E29"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>
        <w:rPr>
          <w:rFonts w:ascii="微软雅黑" w:eastAsia="微软雅黑" w:hAnsi="微软雅黑" w:hint="eastAsia"/>
          <w:szCs w:val="21"/>
        </w:rPr>
        <w:t>（怪物名称）“</w:t>
      </w:r>
      <w:r w:rsidR="00054E29" w:rsidRPr="00054E29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>
        <w:rPr>
          <w:rFonts w:ascii="微软雅黑" w:eastAsia="微软雅黑" w:hAnsi="微软雅黑" w:hint="eastAsia"/>
          <w:szCs w:val="21"/>
        </w:rPr>
        <w:t>”</w:t>
      </w:r>
      <w:r w:rsidR="00F12957">
        <w:rPr>
          <w:rFonts w:ascii="微软雅黑" w:eastAsia="微软雅黑" w:hAnsi="微软雅黑" w:hint="eastAsia"/>
          <w:szCs w:val="21"/>
        </w:rPr>
        <w:t>（怪物后缀）</w:t>
      </w:r>
    </w:p>
    <w:p w:rsidR="002910C1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注：</w:t>
      </w:r>
      <w:r w:rsidR="002910C1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使用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“重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945D4A">
        <w:rPr>
          <w:rFonts w:ascii="微软雅黑" w:eastAsia="微软雅黑" w:hAnsi="微软雅黑" w:hint="eastAsia"/>
          <w:szCs w:val="21"/>
        </w:rPr>
        <w:t>，</w:t>
      </w:r>
      <w:r w:rsidR="006327E6">
        <w:rPr>
          <w:rFonts w:ascii="微软雅黑" w:eastAsia="微软雅黑" w:hAnsi="微软雅黑" w:hint="eastAsia"/>
          <w:szCs w:val="21"/>
        </w:rPr>
        <w:t>你受到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7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945D4A" w:rsidRDefault="00945D4A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945D4A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对青蛙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连击</w:t>
      </w:r>
      <w:r>
        <w:rPr>
          <w:rFonts w:ascii="微软雅黑" w:eastAsia="微软雅黑" w:hAnsi="微软雅黑" w:hint="eastAsia"/>
          <w:color w:val="FF0000"/>
          <w:sz w:val="32"/>
          <w:szCs w:val="32"/>
        </w:rPr>
        <w:t>”</w:t>
      </w:r>
      <w:r w:rsidRPr="006327E6">
        <w:rPr>
          <w:rFonts w:ascii="微软雅黑" w:eastAsia="微软雅黑" w:hAnsi="微软雅黑" w:hint="eastAsia"/>
          <w:szCs w:val="21"/>
        </w:rPr>
        <w:t>，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一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，</w:t>
      </w:r>
    </w:p>
    <w:p w:rsidR="006327E6" w:rsidRP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二次攻击，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使用了</w:t>
      </w:r>
      <w:r w:rsidRPr="006327E6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6327E6">
        <w:rPr>
          <w:rFonts w:ascii="微软雅黑" w:eastAsia="微软雅黑" w:hAnsi="微软雅黑" w:hint="eastAsia"/>
          <w:szCs w:val="21"/>
        </w:rPr>
        <w:t>,</w:t>
      </w:r>
      <w:r>
        <w:rPr>
          <w:rFonts w:ascii="微软雅黑" w:eastAsia="微软雅黑" w:hAnsi="微软雅黑" w:hint="eastAsia"/>
          <w:szCs w:val="21"/>
        </w:rPr>
        <w:t>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2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第三次攻击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5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对你造成了</w:t>
      </w:r>
      <w:r w:rsidRPr="006327E6">
        <w:rPr>
          <w:rFonts w:ascii="微软雅黑" w:eastAsia="微软雅黑" w:hAnsi="微软雅黑" w:hint="eastAsia"/>
          <w:color w:val="FF0000"/>
          <w:szCs w:val="21"/>
        </w:rPr>
        <w:t>1000</w:t>
      </w:r>
      <w:r>
        <w:rPr>
          <w:rFonts w:ascii="微软雅黑" w:eastAsia="微软雅黑" w:hAnsi="微软雅黑" w:hint="eastAsia"/>
          <w:szCs w:val="21"/>
        </w:rPr>
        <w:t>点伤害。</w:t>
      </w:r>
    </w:p>
    <w:p w:rsidR="006327E6" w:rsidRDefault="006327E6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你被</w:t>
      </w:r>
      <w:r w:rsidRPr="006327E6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击败了。</w:t>
      </w:r>
    </w:p>
    <w:p w:rsidR="001A3608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>
        <w:rPr>
          <w:rFonts w:ascii="微软雅黑" w:eastAsia="微软雅黑" w:hAnsi="微软雅黑" w:hint="eastAsia"/>
          <w:szCs w:val="21"/>
        </w:rPr>
        <w:t>你遇到了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Default="001A3608" w:rsidP="00054E29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1A3608">
        <w:rPr>
          <w:rFonts w:ascii="微软雅黑" w:eastAsia="微软雅黑" w:hAnsi="微软雅黑" w:hint="eastAsia"/>
          <w:color w:val="7030A0"/>
          <w:szCs w:val="21"/>
        </w:rPr>
        <w:t>XX</w:t>
      </w:r>
      <w:r w:rsidRPr="001A3608">
        <w:rPr>
          <w:rFonts w:ascii="微软雅黑" w:eastAsia="微软雅黑" w:hAnsi="微软雅黑" w:hint="eastAsia"/>
          <w:szCs w:val="21"/>
        </w:rPr>
        <w:t>造成了</w:t>
      </w:r>
      <w:r w:rsidRPr="001A3608">
        <w:rPr>
          <w:rFonts w:ascii="微软雅黑" w:eastAsia="微软雅黑" w:hAnsi="微软雅黑" w:hint="eastAsia"/>
          <w:color w:val="FF0000"/>
          <w:szCs w:val="21"/>
        </w:rPr>
        <w:t>2000</w:t>
      </w:r>
      <w:r w:rsidRPr="001A3608">
        <w:rPr>
          <w:rFonts w:ascii="微软雅黑" w:eastAsia="微软雅黑" w:hAnsi="微软雅黑" w:hint="eastAsia"/>
          <w:szCs w:val="21"/>
        </w:rPr>
        <w:t>点伤害</w:t>
      </w:r>
    </w:p>
    <w:p w:rsidR="001A3608" w:rsidRPr="001A3608" w:rsidRDefault="001A3608" w:rsidP="00054E29">
      <w:pPr>
        <w:rPr>
          <w:rFonts w:ascii="微软雅黑" w:eastAsia="微软雅黑" w:hAnsi="微软雅黑"/>
          <w:szCs w:val="21"/>
        </w:rPr>
      </w:pPr>
      <w:r w:rsidRPr="001A3608">
        <w:rPr>
          <w:rFonts w:ascii="微软雅黑" w:eastAsia="微软雅黑" w:hAnsi="微软雅黑" w:hint="eastAsia"/>
          <w:color w:val="7030A0"/>
          <w:szCs w:val="21"/>
        </w:rPr>
        <w:t>青蛙</w:t>
      </w:r>
      <w:r>
        <w:rPr>
          <w:rFonts w:ascii="微软雅黑" w:eastAsia="微软雅黑" w:hAnsi="微软雅黑" w:hint="eastAsia"/>
          <w:szCs w:val="21"/>
        </w:rPr>
        <w:t>被你击败了。你获得了</w:t>
      </w:r>
      <w:r w:rsidRPr="001A3608">
        <w:rPr>
          <w:rFonts w:ascii="微软雅黑" w:eastAsia="微软雅黑" w:hAnsi="微软雅黑" w:hint="eastAsia"/>
          <w:color w:val="ED7D31" w:themeColor="accent2"/>
          <w:szCs w:val="21"/>
        </w:rPr>
        <w:t>30级头盔</w:t>
      </w:r>
      <w:r>
        <w:rPr>
          <w:rFonts w:ascii="微软雅黑" w:eastAsia="微软雅黑" w:hAnsi="微软雅黑" w:hint="eastAsia"/>
          <w:color w:val="ED7D31" w:themeColor="accent2"/>
          <w:szCs w:val="21"/>
        </w:rPr>
        <w:t>，</w:t>
      </w:r>
      <w:r w:rsidRPr="001A3608">
        <w:rPr>
          <w:rFonts w:ascii="微软雅黑" w:eastAsia="微软雅黑" w:hAnsi="微软雅黑" w:hint="eastAsia"/>
          <w:color w:val="000000" w:themeColor="text1"/>
          <w:szCs w:val="21"/>
        </w:rPr>
        <w:t>4000点经验</w:t>
      </w:r>
      <w:r>
        <w:rPr>
          <w:rFonts w:ascii="微软雅黑" w:eastAsia="微软雅黑" w:hAnsi="微软雅黑" w:hint="eastAsia"/>
          <w:color w:val="000000" w:themeColor="text1"/>
          <w:szCs w:val="21"/>
        </w:rPr>
        <w:t>，</w:t>
      </w:r>
      <w:r w:rsidRPr="001A3608">
        <w:rPr>
          <w:rFonts w:ascii="微软雅黑" w:eastAsia="微软雅黑" w:hAnsi="微软雅黑" w:hint="eastAsia"/>
          <w:color w:val="FFC000" w:themeColor="accent4"/>
          <w:szCs w:val="21"/>
        </w:rPr>
        <w:t>50铜钱</w:t>
      </w:r>
      <w:r>
        <w:rPr>
          <w:rFonts w:ascii="微软雅黑" w:eastAsia="微软雅黑" w:hAnsi="微软雅黑" w:hint="eastAsia"/>
          <w:color w:val="FFC000" w:themeColor="accent4"/>
          <w:szCs w:val="21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bookmarkStart w:id="31" w:name="_Toc364162094"/>
      <w:r>
        <w:rPr>
          <w:rFonts w:ascii="微软雅黑" w:eastAsia="微软雅黑" w:hAnsi="微软雅黑" w:hint="eastAsia"/>
        </w:rPr>
        <w:lastRenderedPageBreak/>
        <w:t>地图激活</w:t>
      </w:r>
      <w:bookmarkEnd w:id="31"/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2" w:name="_Toc364162095"/>
      <w:r w:rsidRPr="00CD2ECD">
        <w:rPr>
          <w:rFonts w:ascii="微软雅黑" w:eastAsia="微软雅黑" w:hAnsi="微软雅黑" w:hint="eastAsia"/>
        </w:rPr>
        <w:t>地图流程</w:t>
      </w:r>
      <w:bookmarkEnd w:id="32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8685455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33" w:name="_Toc364162096"/>
      <w:r w:rsidRPr="00CD2ECD">
        <w:rPr>
          <w:rFonts w:ascii="微软雅黑" w:eastAsia="微软雅黑" w:hAnsi="微软雅黑" w:hint="eastAsia"/>
        </w:rPr>
        <w:t>地图列表</w:t>
      </w:r>
      <w:bookmarkEnd w:id="33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火、五雷决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白鹿精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4" w:name="_Toc364162097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4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5" w:name="_Toc364162098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5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6" w:name="_Toc364162099"/>
      <w:r w:rsidRPr="00CD2ECD">
        <w:rPr>
          <w:rFonts w:ascii="微软雅黑" w:eastAsia="微软雅黑" w:hAnsi="微软雅黑" w:cs="微软雅黑" w:hint="eastAsia"/>
        </w:rPr>
        <w:t>装备类型</w:t>
      </w:r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7" w:name="_Toc364162100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CD2ECD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38" w:name="_Toc364162101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8"/>
      <w:r w:rsidR="003A48CE">
        <w:rPr>
          <w:rFonts w:ascii="微软雅黑" w:eastAsia="微软雅黑" w:hAnsi="微软雅黑" w:cs="微软雅黑"/>
        </w:rPr>
        <w:tab/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CD2ECD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39" w:name="_Toc364162102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9"/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0" w:name="_Toc364162103"/>
      <w:r w:rsidRPr="00CD2ECD">
        <w:rPr>
          <w:rFonts w:ascii="微软雅黑" w:eastAsia="微软雅黑" w:hAnsi="微软雅黑" w:hint="eastAsia"/>
        </w:rPr>
        <w:t>套装的优势</w:t>
      </w:r>
      <w:bookmarkEnd w:id="40"/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3A48CE" w:rsidRPr="00CD2ECD" w:rsidRDefault="003A48CE" w:rsidP="003A48CE">
      <w:pPr>
        <w:pStyle w:val="3"/>
        <w:rPr>
          <w:rFonts w:ascii="微软雅黑" w:eastAsia="微软雅黑" w:hAnsi="微软雅黑"/>
        </w:rPr>
      </w:pPr>
      <w:bookmarkStart w:id="41" w:name="_Toc364162104"/>
      <w:r w:rsidRPr="00CD2ECD">
        <w:rPr>
          <w:rFonts w:ascii="微软雅黑" w:eastAsia="微软雅黑" w:hAnsi="微软雅黑" w:hint="eastAsia"/>
        </w:rPr>
        <w:t>套装的</w:t>
      </w:r>
      <w:r w:rsidRPr="00CD2ECD">
        <w:rPr>
          <w:rFonts w:ascii="微软雅黑" w:eastAsia="微软雅黑" w:hAnsi="微软雅黑"/>
        </w:rPr>
        <w:t>获取途径</w:t>
      </w:r>
      <w:bookmarkEnd w:id="41"/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Pr="00CD2ECD">
        <w:rPr>
          <w:rFonts w:ascii="微软雅黑" w:eastAsia="微软雅黑" w:hAnsi="微软雅黑" w:hint="eastAsia"/>
        </w:rPr>
        <w:t>。</w:t>
      </w:r>
    </w:p>
    <w:p w:rsidR="003A48CE" w:rsidRPr="00CD2ECD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2" w:name="_Toc364162105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42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3" w:name="_Toc364162106"/>
      <w:r w:rsidRPr="00CD2ECD">
        <w:rPr>
          <w:rFonts w:ascii="微软雅黑" w:eastAsia="微软雅黑" w:hAnsi="微软雅黑" w:cs="微软雅黑" w:hint="eastAsia"/>
        </w:rPr>
        <w:t>装备</w:t>
      </w:r>
      <w:r w:rsidR="000D7BA9">
        <w:rPr>
          <w:rFonts w:ascii="微软雅黑" w:eastAsia="微软雅黑" w:hAnsi="微软雅黑" w:cs="微软雅黑" w:hint="eastAsia"/>
        </w:rPr>
        <w:t>锻造</w:t>
      </w:r>
      <w:bookmarkEnd w:id="43"/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4" w:name="_Toc364162107"/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判断流程</w:t>
      </w:r>
      <w:bookmarkEnd w:id="44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5" w:name="_GoBack"/>
      <w:bookmarkEnd w:id="45"/>
    </w:p>
    <w:p w:rsidR="00483A4A" w:rsidRPr="00CD2ECD" w:rsidRDefault="005A17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50128E" w:rsidRDefault="0050128E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5A17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后，装备+1，</w:t>
      </w: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="00D05E0B"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6" w:name="_Toc364162108"/>
      <w:r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CD2ECD">
        <w:rPr>
          <w:rFonts w:ascii="微软雅黑" w:eastAsia="微软雅黑" w:hAnsi="微软雅黑" w:cs="微软雅黑" w:hint="eastAsia"/>
        </w:rPr>
        <w:t>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  <w:bookmarkEnd w:id="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0D7BA9">
      <w:pPr>
        <w:pStyle w:val="3"/>
        <w:rPr>
          <w:rFonts w:ascii="微软雅黑" w:eastAsia="微软雅黑" w:hAnsi="微软雅黑" w:cs="微软雅黑"/>
        </w:rPr>
      </w:pPr>
      <w:bookmarkStart w:id="47" w:name="_Toc364162109"/>
      <w:r>
        <w:rPr>
          <w:rFonts w:ascii="微软雅黑" w:eastAsia="微软雅黑" w:hAnsi="微软雅黑" w:cs="微软雅黑" w:hint="eastAsia"/>
        </w:rPr>
        <w:t>锻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="00D05E0B" w:rsidRPr="00CD2ECD">
        <w:rPr>
          <w:rFonts w:ascii="微软雅黑" w:eastAsia="微软雅黑" w:hAnsi="微软雅黑" w:cs="微软雅黑" w:hint="eastAsia"/>
        </w:rPr>
        <w:t>消耗</w:t>
      </w:r>
      <w:bookmarkEnd w:id="4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4162110"/>
      <w:r w:rsidRPr="00CD2ECD">
        <w:rPr>
          <w:rFonts w:ascii="微软雅黑" w:eastAsia="微软雅黑" w:hAnsi="微软雅黑" w:cs="微软雅黑" w:hint="eastAsia"/>
        </w:rPr>
        <w:t>PVP篇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4162111"/>
      <w:r w:rsidRPr="00CD2ECD">
        <w:rPr>
          <w:rFonts w:ascii="微软雅黑" w:eastAsia="微软雅黑" w:hAnsi="微软雅黑" w:cs="微软雅黑" w:hint="eastAsia"/>
        </w:rPr>
        <w:t>挑战模式</w:t>
      </w:r>
      <w:bookmarkEnd w:id="4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0" w:name="_Toc364162112"/>
      <w:r w:rsidRPr="00CD2ECD">
        <w:rPr>
          <w:rFonts w:ascii="微软雅黑" w:eastAsia="微软雅黑" w:hAnsi="微软雅黑" w:cs="微软雅黑" w:hint="eastAsia"/>
        </w:rPr>
        <w:t>比赛规则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每次挑战最多胜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</w:t>
      </w:r>
      <w:r w:rsidR="00C10263">
        <w:rPr>
          <w:rFonts w:ascii="微软雅黑" w:eastAsia="微软雅黑" w:hAnsi="微软雅黑" w:cs="微软雅黑" w:hint="eastAsia"/>
        </w:rPr>
        <w:t>角色当前等级的</w:t>
      </w:r>
      <w:r w:rsidR="00D05E0B" w:rsidRPr="00CD2ECD">
        <w:rPr>
          <w:rFonts w:ascii="微软雅黑" w:eastAsia="微软雅黑" w:hAnsi="微软雅黑" w:cs="微软雅黑" w:hint="eastAsia"/>
        </w:rPr>
        <w:t>-10</w:t>
      </w:r>
      <w:r w:rsidR="00C10263">
        <w:rPr>
          <w:rFonts w:ascii="微软雅黑" w:eastAsia="微软雅黑" w:hAnsi="微软雅黑" w:cs="微软雅黑" w:hint="eastAsia"/>
        </w:rPr>
        <w:t>~</w:t>
      </w:r>
      <w:r w:rsidR="00D05E0B" w:rsidRPr="00CD2ECD">
        <w:rPr>
          <w:rFonts w:ascii="微软雅黑" w:eastAsia="微软雅黑" w:hAnsi="微软雅黑" w:cs="微软雅黑" w:hint="eastAsia"/>
        </w:rPr>
        <w:t>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1" w:name="_Toc364162113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51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8685456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52" w:name="_Toc364162114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3" w:name="_Toc364162115"/>
      <w:r w:rsidRPr="00CD2ECD">
        <w:rPr>
          <w:rFonts w:ascii="微软雅黑" w:eastAsia="微软雅黑" w:hAnsi="微软雅黑" w:cs="微软雅黑" w:hint="eastAsia"/>
        </w:rPr>
        <w:t>比赛规则</w:t>
      </w:r>
      <w:bookmarkEnd w:id="53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4" w:name="_Toc364162116"/>
      <w:r w:rsidRPr="00CD2ECD">
        <w:rPr>
          <w:rFonts w:ascii="微软雅黑" w:eastAsia="微软雅黑" w:hAnsi="微软雅黑" w:cs="微软雅黑" w:hint="eastAsia"/>
        </w:rPr>
        <w:t>商店篇</w:t>
      </w:r>
      <w:bookmarkEnd w:id="5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5" w:name="_Toc364162117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5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6" w:name="_Toc364162118"/>
      <w:r w:rsidRPr="00CD2ECD">
        <w:rPr>
          <w:rFonts w:ascii="微软雅黑" w:eastAsia="微软雅黑" w:hAnsi="微软雅黑" w:hint="eastAsia"/>
        </w:rPr>
        <w:t>辅助类</w:t>
      </w:r>
      <w:bookmarkEnd w:id="5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宠空间</w:t>
      </w:r>
      <w:r w:rsidRPr="00CD2ECD">
        <w:rPr>
          <w:rFonts w:ascii="微软雅黑" w:eastAsia="微软雅黑" w:hAnsi="微软雅黑" w:cs="微软雅黑"/>
        </w:rPr>
        <w:t>咒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挂机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7" w:name="_Toc364162119"/>
      <w:r w:rsidRPr="00CD2ECD">
        <w:rPr>
          <w:rFonts w:ascii="微软雅黑" w:eastAsia="微软雅黑" w:hAnsi="微软雅黑" w:hint="eastAsia"/>
        </w:rPr>
        <w:t>锻造类</w:t>
      </w:r>
      <w:bookmarkEnd w:id="57"/>
    </w:p>
    <w:p w:rsidR="00483A4A" w:rsidRPr="00CD2ECD" w:rsidRDefault="000D7BA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锻造</w:t>
      </w:r>
      <w:r w:rsidR="00D05E0B" w:rsidRPr="00CD2ECD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3B58DC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装备等级+10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="008B3661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0D7BA9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8" w:name="_Toc364162120"/>
      <w:r w:rsidRPr="00CD2ECD">
        <w:rPr>
          <w:rFonts w:ascii="微软雅黑" w:eastAsia="微软雅黑" w:hAnsi="微软雅黑" w:hint="eastAsia"/>
        </w:rPr>
        <w:t>装备宝箱类</w:t>
      </w:r>
      <w:bookmarkEnd w:id="58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个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个、10连抽4800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个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1000元宝/个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9" w:name="_Toc364162121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9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锻造</w:t>
            </w:r>
            <w:r w:rsidR="004C066C"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宠</w:t>
            </w:r>
            <w:r w:rsidRPr="00CD2ECD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60" w:name="_Toc364162122"/>
      <w:r w:rsidRPr="00CD2ECD">
        <w:rPr>
          <w:rFonts w:ascii="微软雅黑" w:eastAsia="微软雅黑" w:hAnsi="微软雅黑" w:hint="eastAsia"/>
        </w:rPr>
        <w:t>元宝充值</w:t>
      </w:r>
      <w:bookmarkEnd w:id="60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61" w:name="_Toc364162123"/>
      <w:r w:rsidRPr="00CD2ECD">
        <w:rPr>
          <w:rFonts w:ascii="微软雅黑" w:eastAsia="微软雅黑" w:hAnsi="微软雅黑" w:hint="eastAsia"/>
        </w:rPr>
        <w:t>人宠篇</w:t>
      </w:r>
      <w:bookmarkEnd w:id="61"/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bookmarkStart w:id="62" w:name="_Toc364162124"/>
      <w:r w:rsidRPr="00CD2ECD">
        <w:rPr>
          <w:rFonts w:ascii="微软雅黑" w:eastAsia="微软雅黑" w:hAnsi="微软雅黑" w:hint="eastAsia"/>
        </w:rPr>
        <w:t>人宠的定义</w:t>
      </w:r>
      <w:bookmarkEnd w:id="62"/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bookmarkStart w:id="63" w:name="_Toc364162125"/>
      <w:r w:rsidRPr="00CD2ECD">
        <w:rPr>
          <w:rFonts w:ascii="微软雅黑" w:eastAsia="微软雅黑" w:hAnsi="微软雅黑" w:hint="eastAsia"/>
        </w:rPr>
        <w:t>人宠的获得途径</w:t>
      </w:r>
      <w:bookmarkEnd w:id="63"/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bookmarkStart w:id="64" w:name="_Toc364162126"/>
      <w:r w:rsidRPr="00CD2ECD">
        <w:rPr>
          <w:rFonts w:ascii="微软雅黑" w:eastAsia="微软雅黑" w:hAnsi="微软雅黑" w:hint="eastAsia"/>
        </w:rPr>
        <w:t>征服</w:t>
      </w:r>
      <w:bookmarkEnd w:id="64"/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》征服模式获得人宠。</w:t>
      </w:r>
      <w:r w:rsidR="00BC056C">
        <w:rPr>
          <w:rFonts w:ascii="微软雅黑" w:eastAsia="微软雅黑" w:hAnsi="微软雅黑" w:hint="eastAsia"/>
        </w:rPr>
        <w:t>参看PVP篇-》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bookmarkStart w:id="65" w:name="_Toc364162127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65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66" w:name="_Toc36416212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66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</w:t>
      </w:r>
      <w:r w:rsidR="006E7057" w:rsidRPr="00CD2ECD">
        <w:rPr>
          <w:rFonts w:ascii="微软雅黑" w:eastAsia="微软雅黑" w:hAnsi="微软雅黑" w:hint="eastAsia"/>
        </w:rPr>
        <w:lastRenderedPageBreak/>
        <w:t>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67" w:name="_Toc364162129"/>
      <w:r w:rsidRPr="00CD2ECD">
        <w:rPr>
          <w:rFonts w:ascii="微软雅黑" w:eastAsia="微软雅黑" w:hAnsi="微软雅黑" w:hint="eastAsia"/>
          <w:color w:val="FF0000"/>
        </w:rPr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  <w:bookmarkEnd w:id="67"/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68" w:name="_Toc364162130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68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》</w:t>
      </w:r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宠</w:t>
      </w:r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69" w:name="_Toc364162131"/>
      <w:r>
        <w:rPr>
          <w:rFonts w:ascii="微软雅黑" w:eastAsia="微软雅黑" w:hAnsi="微软雅黑" w:hint="eastAsia"/>
        </w:rPr>
        <w:t>好友上限</w:t>
      </w:r>
      <w:bookmarkEnd w:id="69"/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bookmarkStart w:id="70" w:name="_Toc364162132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70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71" w:name="_Toc364162133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71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72" w:name="_Toc364162134"/>
      <w:r w:rsidRPr="00CD2ECD">
        <w:rPr>
          <w:rFonts w:ascii="微软雅黑" w:eastAsia="微软雅黑" w:hAnsi="微软雅黑" w:hint="eastAsia"/>
        </w:rPr>
        <w:lastRenderedPageBreak/>
        <w:t>邀请</w:t>
      </w:r>
      <w:r w:rsidRPr="00CD2ECD">
        <w:rPr>
          <w:rFonts w:ascii="微软雅黑" w:eastAsia="微软雅黑" w:hAnsi="微软雅黑"/>
        </w:rPr>
        <w:t>方法</w:t>
      </w:r>
      <w:bookmarkEnd w:id="72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微博微信账号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73" w:name="_Toc364162135"/>
      <w:r w:rsidRPr="00CD2ECD">
        <w:rPr>
          <w:rFonts w:ascii="微软雅黑" w:eastAsia="微软雅黑" w:hAnsi="微软雅黑" w:hint="eastAsia"/>
        </w:rPr>
        <w:t>积分</w:t>
      </w:r>
      <w:bookmarkEnd w:id="73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74" w:name="_Toc364162136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74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5" w:name="_Toc364162137"/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奖励</w:t>
      </w:r>
      <w:bookmarkEnd w:id="75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76" w:name="_Toc364162138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76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5E3F" w:rsidRDefault="00065E3F" w:rsidP="006E3CA8">
      <w:r>
        <w:separator/>
      </w:r>
    </w:p>
  </w:endnote>
  <w:endnote w:type="continuationSeparator" w:id="0">
    <w:p w:rsidR="00065E3F" w:rsidRDefault="00065E3F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50128E" w:rsidRDefault="0050128E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5A1787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5A1787">
              <w:rPr>
                <w:b/>
                <w:bCs/>
                <w:sz w:val="24"/>
                <w:szCs w:val="24"/>
              </w:rPr>
              <w:fldChar w:fldCharType="separate"/>
            </w:r>
            <w:r w:rsidR="006C3F76">
              <w:rPr>
                <w:b/>
                <w:bCs/>
                <w:noProof/>
              </w:rPr>
              <w:t>18</w:t>
            </w:r>
            <w:r w:rsidR="005A1787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5A1787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5A1787">
              <w:rPr>
                <w:b/>
                <w:bCs/>
                <w:sz w:val="24"/>
                <w:szCs w:val="24"/>
              </w:rPr>
              <w:fldChar w:fldCharType="separate"/>
            </w:r>
            <w:r w:rsidR="006C3F76">
              <w:rPr>
                <w:b/>
                <w:bCs/>
                <w:noProof/>
              </w:rPr>
              <w:t>64</w:t>
            </w:r>
            <w:r w:rsidR="005A1787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0128E" w:rsidRDefault="0050128E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5E3F" w:rsidRDefault="00065E3F" w:rsidP="006E3CA8">
      <w:r>
        <w:separator/>
      </w:r>
    </w:p>
  </w:footnote>
  <w:footnote w:type="continuationSeparator" w:id="0">
    <w:p w:rsidR="00065E3F" w:rsidRDefault="00065E3F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9"/>
  </w:num>
  <w:num w:numId="9">
    <w:abstractNumId w:val="13"/>
  </w:num>
  <w:num w:numId="10">
    <w:abstractNumId w:val="6"/>
  </w:num>
  <w:num w:numId="11">
    <w:abstractNumId w:val="4"/>
  </w:num>
  <w:num w:numId="12">
    <w:abstractNumId w:val="11"/>
  </w:num>
  <w:num w:numId="13">
    <w:abstractNumId w:val="5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60418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917"/>
    <w:rsid w:val="00011E5B"/>
    <w:rsid w:val="00012541"/>
    <w:rsid w:val="00014EFA"/>
    <w:rsid w:val="000211E9"/>
    <w:rsid w:val="00022555"/>
    <w:rsid w:val="000338A6"/>
    <w:rsid w:val="00034AB6"/>
    <w:rsid w:val="00047412"/>
    <w:rsid w:val="00054E29"/>
    <w:rsid w:val="00065E3F"/>
    <w:rsid w:val="000806DF"/>
    <w:rsid w:val="00096BA2"/>
    <w:rsid w:val="000A4B00"/>
    <w:rsid w:val="000B2014"/>
    <w:rsid w:val="000B2F22"/>
    <w:rsid w:val="000B31E0"/>
    <w:rsid w:val="000B3A81"/>
    <w:rsid w:val="000C539A"/>
    <w:rsid w:val="000C75EC"/>
    <w:rsid w:val="000D3C32"/>
    <w:rsid w:val="000D4D04"/>
    <w:rsid w:val="000D7BA9"/>
    <w:rsid w:val="000E440A"/>
    <w:rsid w:val="000E71AF"/>
    <w:rsid w:val="00104677"/>
    <w:rsid w:val="00140EC1"/>
    <w:rsid w:val="00142FEB"/>
    <w:rsid w:val="00146E59"/>
    <w:rsid w:val="00155CF0"/>
    <w:rsid w:val="00165142"/>
    <w:rsid w:val="001676BE"/>
    <w:rsid w:val="001726B4"/>
    <w:rsid w:val="00172A27"/>
    <w:rsid w:val="001843D6"/>
    <w:rsid w:val="00187CD1"/>
    <w:rsid w:val="001931D2"/>
    <w:rsid w:val="0019432E"/>
    <w:rsid w:val="00197589"/>
    <w:rsid w:val="001A3608"/>
    <w:rsid w:val="001B4124"/>
    <w:rsid w:val="001C59E2"/>
    <w:rsid w:val="001D6602"/>
    <w:rsid w:val="002048D4"/>
    <w:rsid w:val="002056D7"/>
    <w:rsid w:val="0021226B"/>
    <w:rsid w:val="002139A6"/>
    <w:rsid w:val="00217A84"/>
    <w:rsid w:val="00230F62"/>
    <w:rsid w:val="002363ED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10C1"/>
    <w:rsid w:val="0029199E"/>
    <w:rsid w:val="002969AE"/>
    <w:rsid w:val="002A2C9A"/>
    <w:rsid w:val="002B05DD"/>
    <w:rsid w:val="002D7D3F"/>
    <w:rsid w:val="002E5F3A"/>
    <w:rsid w:val="00335DFD"/>
    <w:rsid w:val="0034305B"/>
    <w:rsid w:val="00352A8D"/>
    <w:rsid w:val="00360D46"/>
    <w:rsid w:val="003658D8"/>
    <w:rsid w:val="0037047D"/>
    <w:rsid w:val="003705A0"/>
    <w:rsid w:val="00372D57"/>
    <w:rsid w:val="00373EE0"/>
    <w:rsid w:val="0037431C"/>
    <w:rsid w:val="003913C9"/>
    <w:rsid w:val="00392439"/>
    <w:rsid w:val="00394C55"/>
    <w:rsid w:val="00394D27"/>
    <w:rsid w:val="003A19E7"/>
    <w:rsid w:val="003A48CE"/>
    <w:rsid w:val="003B2166"/>
    <w:rsid w:val="003B58DC"/>
    <w:rsid w:val="003D044D"/>
    <w:rsid w:val="003D1960"/>
    <w:rsid w:val="003D534A"/>
    <w:rsid w:val="003D5C9D"/>
    <w:rsid w:val="003D5F6B"/>
    <w:rsid w:val="003E0125"/>
    <w:rsid w:val="003F3CE8"/>
    <w:rsid w:val="003F41E7"/>
    <w:rsid w:val="004018F6"/>
    <w:rsid w:val="00402963"/>
    <w:rsid w:val="00404C3D"/>
    <w:rsid w:val="0040771D"/>
    <w:rsid w:val="00407B7B"/>
    <w:rsid w:val="00422A23"/>
    <w:rsid w:val="00432F6F"/>
    <w:rsid w:val="00437B77"/>
    <w:rsid w:val="00442E2D"/>
    <w:rsid w:val="00461842"/>
    <w:rsid w:val="00462183"/>
    <w:rsid w:val="00471B63"/>
    <w:rsid w:val="0047327E"/>
    <w:rsid w:val="00483A4A"/>
    <w:rsid w:val="004947C8"/>
    <w:rsid w:val="0049488B"/>
    <w:rsid w:val="004C066C"/>
    <w:rsid w:val="004D4D30"/>
    <w:rsid w:val="004D4F64"/>
    <w:rsid w:val="004E560E"/>
    <w:rsid w:val="0050128E"/>
    <w:rsid w:val="00507711"/>
    <w:rsid w:val="00507A21"/>
    <w:rsid w:val="00510D9A"/>
    <w:rsid w:val="005220B3"/>
    <w:rsid w:val="0054513A"/>
    <w:rsid w:val="005733C3"/>
    <w:rsid w:val="005A1787"/>
    <w:rsid w:val="005B1498"/>
    <w:rsid w:val="005D22BE"/>
    <w:rsid w:val="005D3420"/>
    <w:rsid w:val="005E091E"/>
    <w:rsid w:val="005E107D"/>
    <w:rsid w:val="005F4170"/>
    <w:rsid w:val="005F5EDB"/>
    <w:rsid w:val="005F79FE"/>
    <w:rsid w:val="00610933"/>
    <w:rsid w:val="00613F0C"/>
    <w:rsid w:val="006144B9"/>
    <w:rsid w:val="006327E6"/>
    <w:rsid w:val="006627F0"/>
    <w:rsid w:val="00667318"/>
    <w:rsid w:val="00673254"/>
    <w:rsid w:val="00682946"/>
    <w:rsid w:val="00683C3C"/>
    <w:rsid w:val="00683FC3"/>
    <w:rsid w:val="00686FB5"/>
    <w:rsid w:val="006B2E02"/>
    <w:rsid w:val="006C0323"/>
    <w:rsid w:val="006C1BF1"/>
    <w:rsid w:val="006C3F76"/>
    <w:rsid w:val="006D10BC"/>
    <w:rsid w:val="006D76CD"/>
    <w:rsid w:val="006E3CA8"/>
    <w:rsid w:val="006E4DE4"/>
    <w:rsid w:val="006E7057"/>
    <w:rsid w:val="007049C6"/>
    <w:rsid w:val="0071081B"/>
    <w:rsid w:val="007206C2"/>
    <w:rsid w:val="007228A5"/>
    <w:rsid w:val="00724C50"/>
    <w:rsid w:val="00727D5F"/>
    <w:rsid w:val="00743A74"/>
    <w:rsid w:val="0074552F"/>
    <w:rsid w:val="00752D81"/>
    <w:rsid w:val="0075560D"/>
    <w:rsid w:val="00756E93"/>
    <w:rsid w:val="0076337B"/>
    <w:rsid w:val="007762EA"/>
    <w:rsid w:val="00785657"/>
    <w:rsid w:val="007874BE"/>
    <w:rsid w:val="007953A3"/>
    <w:rsid w:val="007A0612"/>
    <w:rsid w:val="007A13A4"/>
    <w:rsid w:val="007A3F35"/>
    <w:rsid w:val="007B1EAE"/>
    <w:rsid w:val="007B3502"/>
    <w:rsid w:val="007C7E5B"/>
    <w:rsid w:val="007E276D"/>
    <w:rsid w:val="007E498E"/>
    <w:rsid w:val="0080036A"/>
    <w:rsid w:val="008033B2"/>
    <w:rsid w:val="00803D28"/>
    <w:rsid w:val="00812C8B"/>
    <w:rsid w:val="00815D7D"/>
    <w:rsid w:val="00822AB2"/>
    <w:rsid w:val="008247A0"/>
    <w:rsid w:val="008276D0"/>
    <w:rsid w:val="00833478"/>
    <w:rsid w:val="008448A1"/>
    <w:rsid w:val="00855199"/>
    <w:rsid w:val="00857728"/>
    <w:rsid w:val="00866E04"/>
    <w:rsid w:val="00875923"/>
    <w:rsid w:val="008A4E96"/>
    <w:rsid w:val="008B210F"/>
    <w:rsid w:val="008B3661"/>
    <w:rsid w:val="008C519F"/>
    <w:rsid w:val="008E3D53"/>
    <w:rsid w:val="008F1DF8"/>
    <w:rsid w:val="008F2C6A"/>
    <w:rsid w:val="008F41F6"/>
    <w:rsid w:val="009126A6"/>
    <w:rsid w:val="00913456"/>
    <w:rsid w:val="00916B12"/>
    <w:rsid w:val="00917165"/>
    <w:rsid w:val="00920474"/>
    <w:rsid w:val="009218E8"/>
    <w:rsid w:val="009246F0"/>
    <w:rsid w:val="00930BBA"/>
    <w:rsid w:val="0093214E"/>
    <w:rsid w:val="00932B6E"/>
    <w:rsid w:val="00936000"/>
    <w:rsid w:val="00943BDA"/>
    <w:rsid w:val="00945D4A"/>
    <w:rsid w:val="00957BB3"/>
    <w:rsid w:val="00963251"/>
    <w:rsid w:val="00967643"/>
    <w:rsid w:val="00977D41"/>
    <w:rsid w:val="009907B4"/>
    <w:rsid w:val="00993E80"/>
    <w:rsid w:val="0099412C"/>
    <w:rsid w:val="009A6667"/>
    <w:rsid w:val="009A6F1D"/>
    <w:rsid w:val="009B67D8"/>
    <w:rsid w:val="009C7ABF"/>
    <w:rsid w:val="009F5C29"/>
    <w:rsid w:val="009F6254"/>
    <w:rsid w:val="00A10E6A"/>
    <w:rsid w:val="00A14F4D"/>
    <w:rsid w:val="00A15300"/>
    <w:rsid w:val="00A22ECD"/>
    <w:rsid w:val="00A23E92"/>
    <w:rsid w:val="00A33705"/>
    <w:rsid w:val="00A33BD7"/>
    <w:rsid w:val="00A413D6"/>
    <w:rsid w:val="00A629FB"/>
    <w:rsid w:val="00A66049"/>
    <w:rsid w:val="00A87954"/>
    <w:rsid w:val="00A94F75"/>
    <w:rsid w:val="00AA2892"/>
    <w:rsid w:val="00AB33CE"/>
    <w:rsid w:val="00AC3511"/>
    <w:rsid w:val="00AC6107"/>
    <w:rsid w:val="00AD40CE"/>
    <w:rsid w:val="00AD56AC"/>
    <w:rsid w:val="00AD57CD"/>
    <w:rsid w:val="00AE60B1"/>
    <w:rsid w:val="00AE622E"/>
    <w:rsid w:val="00AE72B2"/>
    <w:rsid w:val="00AF1003"/>
    <w:rsid w:val="00AF5120"/>
    <w:rsid w:val="00B023C9"/>
    <w:rsid w:val="00B05950"/>
    <w:rsid w:val="00B07F79"/>
    <w:rsid w:val="00B10080"/>
    <w:rsid w:val="00B1034E"/>
    <w:rsid w:val="00B202A6"/>
    <w:rsid w:val="00B30E97"/>
    <w:rsid w:val="00B365A7"/>
    <w:rsid w:val="00B4274D"/>
    <w:rsid w:val="00B525BD"/>
    <w:rsid w:val="00B52FB6"/>
    <w:rsid w:val="00B53612"/>
    <w:rsid w:val="00B54F8A"/>
    <w:rsid w:val="00B63B84"/>
    <w:rsid w:val="00B73472"/>
    <w:rsid w:val="00B8014F"/>
    <w:rsid w:val="00B82C7E"/>
    <w:rsid w:val="00B82E3D"/>
    <w:rsid w:val="00B91613"/>
    <w:rsid w:val="00B93D25"/>
    <w:rsid w:val="00B961C1"/>
    <w:rsid w:val="00BA2BE3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10263"/>
    <w:rsid w:val="00C20B4C"/>
    <w:rsid w:val="00C36EA3"/>
    <w:rsid w:val="00C37BC1"/>
    <w:rsid w:val="00C40178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A252B"/>
    <w:rsid w:val="00CA4C9B"/>
    <w:rsid w:val="00CB06A2"/>
    <w:rsid w:val="00CB1D37"/>
    <w:rsid w:val="00CB1DA6"/>
    <w:rsid w:val="00CB3F08"/>
    <w:rsid w:val="00CB5048"/>
    <w:rsid w:val="00CB654A"/>
    <w:rsid w:val="00CB738D"/>
    <w:rsid w:val="00CC14BA"/>
    <w:rsid w:val="00CD0BCF"/>
    <w:rsid w:val="00CD2ECD"/>
    <w:rsid w:val="00CD3D1B"/>
    <w:rsid w:val="00CD7DF0"/>
    <w:rsid w:val="00CF0E54"/>
    <w:rsid w:val="00CF7EAF"/>
    <w:rsid w:val="00D05E0B"/>
    <w:rsid w:val="00D06396"/>
    <w:rsid w:val="00D11286"/>
    <w:rsid w:val="00D178EA"/>
    <w:rsid w:val="00D24413"/>
    <w:rsid w:val="00D27763"/>
    <w:rsid w:val="00D41333"/>
    <w:rsid w:val="00D41DEC"/>
    <w:rsid w:val="00D76139"/>
    <w:rsid w:val="00D76574"/>
    <w:rsid w:val="00D767DE"/>
    <w:rsid w:val="00D90C8A"/>
    <w:rsid w:val="00D967CC"/>
    <w:rsid w:val="00DA15AE"/>
    <w:rsid w:val="00DB1074"/>
    <w:rsid w:val="00DC3CC9"/>
    <w:rsid w:val="00DD6CFB"/>
    <w:rsid w:val="00DE5D6F"/>
    <w:rsid w:val="00DF0B2F"/>
    <w:rsid w:val="00DF4F60"/>
    <w:rsid w:val="00DF6604"/>
    <w:rsid w:val="00E04309"/>
    <w:rsid w:val="00E33CF4"/>
    <w:rsid w:val="00E4299C"/>
    <w:rsid w:val="00E52C39"/>
    <w:rsid w:val="00E57056"/>
    <w:rsid w:val="00E64A36"/>
    <w:rsid w:val="00E83EFE"/>
    <w:rsid w:val="00E94717"/>
    <w:rsid w:val="00EA0CB7"/>
    <w:rsid w:val="00EA25FA"/>
    <w:rsid w:val="00EA335B"/>
    <w:rsid w:val="00EB75ED"/>
    <w:rsid w:val="00EC7374"/>
    <w:rsid w:val="00ED31E4"/>
    <w:rsid w:val="00ED7348"/>
    <w:rsid w:val="00EE41D0"/>
    <w:rsid w:val="00EE5E0D"/>
    <w:rsid w:val="00EE7262"/>
    <w:rsid w:val="00F049B3"/>
    <w:rsid w:val="00F064DB"/>
    <w:rsid w:val="00F11B80"/>
    <w:rsid w:val="00F12957"/>
    <w:rsid w:val="00F174F7"/>
    <w:rsid w:val="00F2024E"/>
    <w:rsid w:val="00F2125A"/>
    <w:rsid w:val="00F3002C"/>
    <w:rsid w:val="00F365D5"/>
    <w:rsid w:val="00F37941"/>
    <w:rsid w:val="00F42E2C"/>
    <w:rsid w:val="00F54D6F"/>
    <w:rsid w:val="00F634CA"/>
    <w:rsid w:val="00F73703"/>
    <w:rsid w:val="00F7628A"/>
    <w:rsid w:val="00F802DD"/>
    <w:rsid w:val="00F804B9"/>
    <w:rsid w:val="00F8537C"/>
    <w:rsid w:val="00F95C9A"/>
    <w:rsid w:val="00F96969"/>
    <w:rsid w:val="00FA1B23"/>
    <w:rsid w:val="00FA44D5"/>
    <w:rsid w:val="00FA4BAA"/>
    <w:rsid w:val="00FA66A4"/>
    <w:rsid w:val="00FB0F4F"/>
    <w:rsid w:val="00FB21A0"/>
    <w:rsid w:val="00FB48AA"/>
    <w:rsid w:val="00FB72AB"/>
    <w:rsid w:val="00FB73D3"/>
    <w:rsid w:val="00FB7C46"/>
    <w:rsid w:val="00FC0D7B"/>
    <w:rsid w:val="00FC2E9C"/>
    <w:rsid w:val="00FC5AE7"/>
    <w:rsid w:val="00FD3946"/>
    <w:rsid w:val="00FD464F"/>
    <w:rsid w:val="00FE0BE6"/>
    <w:rsid w:val="00FE14B0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0418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5"/>
        <o:r id="V:Rule9" type="connector" idref="#_x0000_s1037"/>
        <o:r id="V:Rule10" type="connector" idref="#_x0000_s1042"/>
        <o:r id="V:Rule11" type="connector" idref="#_x0000_s1034"/>
        <o:r id="V:Rule12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DCA4C6-4298-4B3F-96C3-95B9F648A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65</TotalTime>
  <Pages>64</Pages>
  <Words>3375</Words>
  <Characters>19238</Characters>
  <Application>Microsoft Office Word</Application>
  <DocSecurity>0</DocSecurity>
  <PresentationFormat/>
  <Lines>160</Lines>
  <Paragraphs>45</Paragraphs>
  <Slides>0</Slides>
  <Notes>0</Notes>
  <HiddenSlides>0</HiddenSlides>
  <MMClips>0</MMClips>
  <ScaleCrop>false</ScaleCrop>
  <Manager/>
  <Company/>
  <LinksUpToDate>false</LinksUpToDate>
  <CharactersWithSpaces>225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225</cp:revision>
  <dcterms:created xsi:type="dcterms:W3CDTF">2013-07-11T10:52:00Z</dcterms:created>
  <dcterms:modified xsi:type="dcterms:W3CDTF">2013-08-22T06:0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